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5493B3" w14:textId="7CDD7689" w:rsidR="00746925" w:rsidRDefault="00D21150" w:rsidP="00746925">
      <w:pPr>
        <w:pStyle w:val="AralkYok"/>
        <w:jc w:val="center"/>
        <w:rPr>
          <w:b/>
          <w:noProof/>
          <w:lang w:eastAsia="tr-TR"/>
        </w:rPr>
      </w:pPr>
      <w:r w:rsidRPr="00D21150">
        <w:rPr>
          <w:b/>
          <w:noProof/>
          <w:lang w:eastAsia="tr-TR"/>
        </w:rPr>
        <w:t>FAKÜLTE YÖNETİM KURULU TOPLANTISI</w:t>
      </w:r>
    </w:p>
    <w:p w14:paraId="040AF78D" w14:textId="77777777" w:rsidR="00746925" w:rsidRDefault="00746925" w:rsidP="00746925">
      <w:pPr>
        <w:pStyle w:val="AralkYok"/>
        <w:jc w:val="center"/>
        <w:rPr>
          <w:b/>
          <w:noProof/>
          <w:lang w:eastAsia="tr-TR"/>
        </w:rPr>
      </w:pPr>
    </w:p>
    <w:p w14:paraId="72EDC6E0" w14:textId="00D61420" w:rsidR="00A555FB" w:rsidRPr="004023B0" w:rsidRDefault="006E33B0" w:rsidP="00A555FB">
      <w:pPr>
        <w:pStyle w:val="AralkYok"/>
        <w:jc w:val="center"/>
        <w:rPr>
          <w:rFonts w:ascii="Cambria" w:hAnsi="Cambria"/>
        </w:rPr>
      </w:pPr>
      <w:r>
        <w:object w:dxaOrig="6225" w:dyaOrig="12630" w14:anchorId="5A1B89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582.75pt" o:ole="">
            <v:imagedata r:id="rId6" o:title=""/>
          </v:shape>
          <o:OLEObject Type="Embed" ProgID="Visio.Drawing.15" ShapeID="_x0000_i1025" DrawAspect="Content" ObjectID="_1834218818" r:id="rId7"/>
        </w:object>
      </w:r>
    </w:p>
    <w:p w14:paraId="0F5CAEF6" w14:textId="77777777" w:rsidR="00BC7571" w:rsidRDefault="00BC7571" w:rsidP="00BC7571">
      <w:pPr>
        <w:pStyle w:val="AralkYok"/>
      </w:pPr>
    </w:p>
    <w:p w14:paraId="691C311A" w14:textId="77777777" w:rsidR="006E33B0" w:rsidRDefault="006E33B0" w:rsidP="00BC7571">
      <w:pPr>
        <w:pStyle w:val="AralkYok"/>
      </w:pPr>
    </w:p>
    <w:tbl>
      <w:tblPr>
        <w:tblStyle w:val="TabloKlavuzu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6E33B0" w14:paraId="77326EDD" w14:textId="77777777" w:rsidTr="006E33B0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086CFA" w14:textId="77777777" w:rsidR="006E33B0" w:rsidRDefault="006E33B0">
            <w:pPr>
              <w:tabs>
                <w:tab w:val="left" w:pos="20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HAZIRLAYAN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973C8" w14:textId="77777777" w:rsidR="006E33B0" w:rsidRDefault="006E33B0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KONTROL EDEN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BAC02" w14:textId="77777777" w:rsidR="006E33B0" w:rsidRDefault="006E33B0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eastAsia="tr-TR"/>
              </w:rPr>
              <w:t>ONAYLAYAN</w:t>
            </w:r>
          </w:p>
        </w:tc>
      </w:tr>
      <w:tr w:rsidR="006E33B0" w14:paraId="3741CDD5" w14:textId="77777777" w:rsidTr="006E33B0"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FF95" w14:textId="77777777" w:rsidR="006E33B0" w:rsidRDefault="006E33B0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Birim Memuru</w:t>
            </w:r>
          </w:p>
        </w:tc>
        <w:tc>
          <w:tcPr>
            <w:tcW w:w="3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D52A" w14:textId="77777777" w:rsidR="006E33B0" w:rsidRDefault="006E33B0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Güven KARAKOYUN</w:t>
            </w:r>
          </w:p>
          <w:p w14:paraId="1EFE8487" w14:textId="77777777" w:rsidR="006E33B0" w:rsidRDefault="006E33B0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Fakülte Sekreteri</w:t>
            </w:r>
          </w:p>
        </w:tc>
        <w:tc>
          <w:tcPr>
            <w:tcW w:w="32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EE179" w14:textId="77777777" w:rsidR="006E33B0" w:rsidRDefault="006E33B0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Prof. Dr. Mustafa YILDIZ</w:t>
            </w:r>
          </w:p>
          <w:p w14:paraId="128C9BCD" w14:textId="77777777" w:rsidR="006E33B0" w:rsidRDefault="006E33B0">
            <w:pPr>
              <w:tabs>
                <w:tab w:val="left" w:pos="2055"/>
              </w:tabs>
              <w:jc w:val="center"/>
              <w:rPr>
                <w:rFonts w:ascii="Times New Roman" w:hAnsi="Times New Roman" w:cs="Times New Roman"/>
                <w:sz w:val="24"/>
                <w:szCs w:val="24"/>
                <w:lang w:eastAsia="tr-TR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eastAsia="tr-TR"/>
              </w:rPr>
              <w:t>Dekan</w:t>
            </w:r>
          </w:p>
        </w:tc>
      </w:tr>
    </w:tbl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DC92C64" w14:textId="77777777" w:rsidR="00992B17" w:rsidRDefault="00992B17" w:rsidP="00534F7F">
      <w:pPr>
        <w:spacing w:after="0" w:line="240" w:lineRule="auto"/>
      </w:pPr>
      <w:r>
        <w:separator/>
      </w:r>
    </w:p>
  </w:endnote>
  <w:endnote w:type="continuationSeparator" w:id="0">
    <w:p w14:paraId="234F42C4" w14:textId="77777777" w:rsidR="00992B17" w:rsidRDefault="00992B17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2197AD" w14:textId="77777777" w:rsidR="00746925" w:rsidRDefault="00746925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5171E1" w14:textId="77777777" w:rsidR="00746925" w:rsidRDefault="00746925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19DAAB8" w14:textId="77777777" w:rsidR="00992B17" w:rsidRDefault="00992B17" w:rsidP="00534F7F">
      <w:pPr>
        <w:spacing w:after="0" w:line="240" w:lineRule="auto"/>
      </w:pPr>
      <w:r>
        <w:separator/>
      </w:r>
    </w:p>
  </w:footnote>
  <w:footnote w:type="continuationSeparator" w:id="0">
    <w:p w14:paraId="393F0BDA" w14:textId="77777777" w:rsidR="00992B17" w:rsidRDefault="00992B17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9483E8F" w14:textId="77777777" w:rsidR="00746925" w:rsidRDefault="00746925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E246995" w14:textId="0E38E5C0" w:rsidR="00746925" w:rsidRDefault="00746925" w:rsidP="00746925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tab/>
    </w:r>
    <w:r>
      <w:rPr>
        <w:noProof/>
      </w:rPr>
      <w:drawing>
        <wp:anchor distT="0" distB="0" distL="114300" distR="114300" simplePos="0" relativeHeight="251659264" behindDoc="0" locked="0" layoutInCell="1" allowOverlap="1" wp14:anchorId="2C178A61" wp14:editId="62C3D7C1">
          <wp:simplePos x="0" y="0"/>
          <wp:positionH relativeFrom="column">
            <wp:posOffset>-320040</wp:posOffset>
          </wp:positionH>
          <wp:positionV relativeFrom="paragraph">
            <wp:posOffset>-180975</wp:posOffset>
          </wp:positionV>
          <wp:extent cx="809625" cy="819150"/>
          <wp:effectExtent l="0" t="0" r="9525" b="0"/>
          <wp:wrapSquare wrapText="bothSides"/>
          <wp:docPr id="1" name="Resim 1" descr="amblem, simge, sembol, daire, logo içeren bir resim&#10;&#10;Açıklama otomatik olarak oluşturuldu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Resim 1" descr="amblem, simge, sembol, daire, logo içeren bir resim&#10;&#10;Açıklama otomatik olarak oluşturuldu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09625" cy="8191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Times New Roman" w:hAnsi="Times New Roman" w:cs="Times New Roman"/>
        <w:b/>
        <w:bCs/>
        <w:sz w:val="24"/>
        <w:szCs w:val="24"/>
      </w:rPr>
      <w:t>T.C.</w:t>
    </w:r>
  </w:p>
  <w:p w14:paraId="75F33CE6" w14:textId="77777777" w:rsidR="00746925" w:rsidRDefault="00746925" w:rsidP="00746925">
    <w:pPr>
      <w:spacing w:after="0"/>
      <w:jc w:val="center"/>
      <w:rPr>
        <w:rFonts w:ascii="Times New Roman" w:hAnsi="Times New Roman" w:cs="Times New Roman"/>
        <w:b/>
        <w:bCs/>
        <w:sz w:val="24"/>
        <w:szCs w:val="24"/>
      </w:rPr>
    </w:pPr>
    <w:r>
      <w:rPr>
        <w:rFonts w:ascii="Times New Roman" w:hAnsi="Times New Roman" w:cs="Times New Roman"/>
        <w:b/>
        <w:bCs/>
        <w:sz w:val="24"/>
        <w:szCs w:val="24"/>
      </w:rPr>
      <w:t>ARDAHAN ÜNİVERSİTESİ</w:t>
    </w:r>
  </w:p>
  <w:p w14:paraId="0F743BDB" w14:textId="77777777" w:rsidR="00746925" w:rsidRDefault="00746925" w:rsidP="00746925">
    <w:pPr>
      <w:pStyle w:val="stBilgi"/>
      <w:jc w:val="center"/>
    </w:pPr>
    <w:r>
      <w:rPr>
        <w:rFonts w:ascii="Times New Roman" w:hAnsi="Times New Roman" w:cs="Times New Roman"/>
        <w:b/>
        <w:bCs/>
        <w:sz w:val="24"/>
        <w:szCs w:val="24"/>
      </w:rPr>
      <w:t>İLAHİYAT FAKÜLTESİ İŞ AKIŞ ŞEMASI</w:t>
    </w:r>
    <w:r>
      <w:rPr>
        <w:rFonts w:ascii="Times New Roman" w:hAnsi="Times New Roman" w:cs="Times New Roman"/>
        <w:b/>
        <w:bCs/>
        <w:noProof/>
        <w:sz w:val="24"/>
        <w:szCs w:val="24"/>
      </w:rPr>
      <w:t xml:space="preserve"> </w:t>
    </w:r>
  </w:p>
  <w:p w14:paraId="67134759" w14:textId="77777777" w:rsidR="00746925" w:rsidRPr="00746925" w:rsidRDefault="00746925" w:rsidP="00746925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8E8672B" w14:textId="77777777" w:rsidR="00746925" w:rsidRDefault="00746925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1328B1"/>
    <w:rsid w:val="00164950"/>
    <w:rsid w:val="0016547C"/>
    <w:rsid w:val="001724E3"/>
    <w:rsid w:val="001842CA"/>
    <w:rsid w:val="001F6791"/>
    <w:rsid w:val="00236E1E"/>
    <w:rsid w:val="003230A8"/>
    <w:rsid w:val="004023B0"/>
    <w:rsid w:val="0043565C"/>
    <w:rsid w:val="00467465"/>
    <w:rsid w:val="00523A79"/>
    <w:rsid w:val="00534F7F"/>
    <w:rsid w:val="00551B24"/>
    <w:rsid w:val="005B5AD0"/>
    <w:rsid w:val="00602BF1"/>
    <w:rsid w:val="00614402"/>
    <w:rsid w:val="0061636C"/>
    <w:rsid w:val="0064705C"/>
    <w:rsid w:val="006E33B0"/>
    <w:rsid w:val="00715C4E"/>
    <w:rsid w:val="0073606C"/>
    <w:rsid w:val="00746925"/>
    <w:rsid w:val="008F10A2"/>
    <w:rsid w:val="00937969"/>
    <w:rsid w:val="0098664F"/>
    <w:rsid w:val="00990895"/>
    <w:rsid w:val="00992B17"/>
    <w:rsid w:val="009F5A1A"/>
    <w:rsid w:val="00A125A4"/>
    <w:rsid w:val="00A354CE"/>
    <w:rsid w:val="00A555FB"/>
    <w:rsid w:val="00A97BC7"/>
    <w:rsid w:val="00AC604D"/>
    <w:rsid w:val="00B124C1"/>
    <w:rsid w:val="00B94075"/>
    <w:rsid w:val="00B94544"/>
    <w:rsid w:val="00BC7571"/>
    <w:rsid w:val="00C305C2"/>
    <w:rsid w:val="00C56FD8"/>
    <w:rsid w:val="00C848D2"/>
    <w:rsid w:val="00C868E9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3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26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</Words>
  <Characters>154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Windows</cp:lastModifiedBy>
  <cp:revision>4</cp:revision>
  <cp:lastPrinted>2019-02-19T13:40:00Z</cp:lastPrinted>
  <dcterms:created xsi:type="dcterms:W3CDTF">2024-10-01T07:56:00Z</dcterms:created>
  <dcterms:modified xsi:type="dcterms:W3CDTF">2026-03-05T09:27:00Z</dcterms:modified>
</cp:coreProperties>
</file>